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3746B0" w:rsidRDefault="00135978" w:rsidP="002878FB">
      <w:pPr>
        <w:jc w:val="center"/>
      </w:pPr>
      <w:r>
        <w:object w:dxaOrig="10816" w:dyaOrig="168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75.5pt;height:742.5pt" o:ole="">
            <v:imagedata r:id="rId4" o:title=""/>
          </v:shape>
          <o:OLEObject Type="Embed" ProgID="Visio.Drawing.15" ShapeID="_x0000_i1029" DrawAspect="Content" ObjectID="_1736357326" r:id="rId5"/>
        </w:object>
      </w:r>
    </w:p>
    <w:p w:rsidR="00135978" w:rsidRDefault="00135978" w:rsidP="00135978">
      <w:pPr>
        <w:jc w:val="center"/>
      </w:pPr>
      <w:r>
        <w:t>Fig</w:t>
      </w:r>
      <w:r w:rsidR="00810254">
        <w:t>.</w:t>
      </w:r>
      <w:r>
        <w:t xml:space="preserve"> 5.</w:t>
      </w:r>
    </w:p>
    <w:sectPr w:rsidR="00135978" w:rsidSect="00B47138">
      <w:pgSz w:w="11906" w:h="16838"/>
      <w:pgMar w:top="720" w:right="720" w:bottom="720" w:left="720" w:header="851" w:footer="992" w:gutter="0"/>
      <w:cols w:space="425"/>
      <w:docGrid w:type="lines"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7138"/>
    <w:rsid w:val="00032735"/>
    <w:rsid w:val="000967A7"/>
    <w:rsid w:val="00135978"/>
    <w:rsid w:val="00161769"/>
    <w:rsid w:val="001C7D50"/>
    <w:rsid w:val="002878FB"/>
    <w:rsid w:val="003746B0"/>
    <w:rsid w:val="00417830"/>
    <w:rsid w:val="00433D74"/>
    <w:rsid w:val="0045456E"/>
    <w:rsid w:val="0047092C"/>
    <w:rsid w:val="00544F0A"/>
    <w:rsid w:val="006D7B55"/>
    <w:rsid w:val="007E7C63"/>
    <w:rsid w:val="00810254"/>
    <w:rsid w:val="00885BEE"/>
    <w:rsid w:val="008F0400"/>
    <w:rsid w:val="00947C62"/>
    <w:rsid w:val="00AA1614"/>
    <w:rsid w:val="00B47138"/>
    <w:rsid w:val="00B95A04"/>
    <w:rsid w:val="00BF2552"/>
    <w:rsid w:val="00C30F12"/>
    <w:rsid w:val="00CE7235"/>
    <w:rsid w:val="00D15B78"/>
    <w:rsid w:val="00DA3B1B"/>
    <w:rsid w:val="00E129C0"/>
    <w:rsid w:val="00E630AB"/>
    <w:rsid w:val="00EC05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efaultImageDpi w14:val="32767"/>
  <w15:chartTrackingRefBased/>
  <w15:docId w15:val="{6D67B259-1FA2-4080-B35B-943A7D2800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" w:eastAsia="宋体" w:hAnsi="Times" w:cs="Times New Roman"/>
        <w:bCs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30F12"/>
    <w:rPr>
      <w:rFonts w:asciiTheme="minorHAnsi" w:eastAsiaTheme="minorEastAsia" w:hAnsiTheme="minorHAnsi" w:cstheme="minorBidi"/>
      <w:bCs w:val="0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1</Pages>
  <Words>5</Words>
  <Characters>32</Characters>
  <Application>Microsoft Office Word</Application>
  <DocSecurity>0</DocSecurity>
  <Lines>1</Lines>
  <Paragraphs>1</Paragraphs>
  <ScaleCrop>false</ScaleCrop>
  <Company/>
  <LinksUpToDate>false</LinksUpToDate>
  <CharactersWithSpaces>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liang Yi</dc:creator>
  <cp:keywords/>
  <dc:description/>
  <cp:lastModifiedBy>Lliang Yi</cp:lastModifiedBy>
  <cp:revision>21</cp:revision>
  <dcterms:created xsi:type="dcterms:W3CDTF">2023-01-22T08:24:00Z</dcterms:created>
  <dcterms:modified xsi:type="dcterms:W3CDTF">2023-01-27T12:42:00Z</dcterms:modified>
</cp:coreProperties>
</file>